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55159754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C823C3">
        <w:rPr>
          <w:b/>
          <w:noProof/>
          <w:sz w:val="24"/>
        </w:rPr>
        <w:t>8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670600">
        <w:rPr>
          <w:b/>
          <w:noProof/>
          <w:sz w:val="24"/>
        </w:rPr>
        <w:t>413</w:t>
      </w:r>
    </w:p>
    <w:p w14:paraId="133FF1EF" w14:textId="09299357" w:rsidR="003765CD" w:rsidRDefault="008F3348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8F3348">
        <w:rPr>
          <w:b/>
          <w:noProof/>
          <w:sz w:val="24"/>
        </w:rPr>
        <w:t>Gothenburg, Sweden</w:t>
      </w:r>
      <w:r w:rsidR="005B12BF" w:rsidRPr="005B12BF">
        <w:rPr>
          <w:b/>
          <w:noProof/>
          <w:sz w:val="24"/>
        </w:rPr>
        <w:t xml:space="preserve"> </w:t>
      </w:r>
      <w:r w:rsidR="00C823C3" w:rsidRPr="00C823C3">
        <w:rPr>
          <w:b/>
          <w:noProof/>
          <w:sz w:val="24"/>
        </w:rPr>
        <w:t>25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29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August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670600">
        <w:rPr>
          <w:b/>
          <w:noProof/>
          <w:sz w:val="24"/>
        </w:rPr>
        <w:t>027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417C8136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957101" w:rsidRPr="00206B8B">
        <w:rPr>
          <w:rFonts w:ascii="Arial" w:hAnsi="Arial" w:cs="Arial"/>
          <w:b/>
          <w:bCs/>
        </w:rPr>
        <w:t xml:space="preserve">Scenario </w:t>
      </w:r>
      <w:r w:rsidR="00957101">
        <w:rPr>
          <w:rFonts w:ascii="Arial" w:hAnsi="Arial" w:cs="Arial"/>
          <w:b/>
          <w:bCs/>
        </w:rPr>
        <w:t xml:space="preserve">for </w:t>
      </w:r>
      <w:r w:rsidR="00957101" w:rsidRPr="00206B8B">
        <w:rPr>
          <w:rFonts w:ascii="Arial" w:hAnsi="Arial" w:cs="Arial"/>
          <w:b/>
          <w:bCs/>
        </w:rPr>
        <w:t xml:space="preserve">Discreet </w:t>
      </w:r>
      <w:r w:rsidR="00F85A7F" w:rsidRPr="00F85A7F">
        <w:rPr>
          <w:rFonts w:ascii="Arial" w:hAnsi="Arial" w:cs="Arial"/>
          <w:b/>
          <w:bCs/>
        </w:rPr>
        <w:t>monitor</w:t>
      </w:r>
      <w:r w:rsidR="00957101" w:rsidRPr="00206B8B">
        <w:rPr>
          <w:rFonts w:ascii="Arial" w:hAnsi="Arial" w:cs="Arial"/>
          <w:b/>
          <w:bCs/>
        </w:rPr>
        <w:t xml:space="preserve">ing of </w:t>
      </w:r>
      <w:bookmarkStart w:id="0" w:name="_Hlk204953153"/>
      <w:bookmarkStart w:id="1" w:name="_Hlk204952089"/>
      <w:r w:rsidR="00957101" w:rsidRPr="00957101">
        <w:rPr>
          <w:rFonts w:ascii="Arial" w:hAnsi="Arial" w:cs="Arial"/>
          <w:b/>
          <w:bCs/>
        </w:rPr>
        <w:t>one to one file distribution</w:t>
      </w:r>
      <w:r w:rsidR="00957101" w:rsidRPr="00D5338A">
        <w:rPr>
          <w:rFonts w:ascii="Arial" w:hAnsi="Arial" w:cs="Arial"/>
          <w:b/>
          <w:bCs/>
        </w:rPr>
        <w:t xml:space="preserve"> </w:t>
      </w:r>
      <w:bookmarkEnd w:id="0"/>
      <w:r w:rsidR="00957101" w:rsidRPr="00D5338A">
        <w:rPr>
          <w:rFonts w:ascii="Arial" w:hAnsi="Arial" w:cs="Arial"/>
          <w:b/>
          <w:bCs/>
        </w:rPr>
        <w:t xml:space="preserve">(using </w:t>
      </w:r>
      <w:r w:rsidR="00D34DB8">
        <w:rPr>
          <w:rFonts w:ascii="Arial" w:hAnsi="Arial" w:cs="Arial"/>
          <w:b/>
          <w:bCs/>
        </w:rPr>
        <w:t>media plane</w:t>
      </w:r>
      <w:r w:rsidR="00957101" w:rsidRPr="00D5338A">
        <w:rPr>
          <w:rFonts w:ascii="Arial" w:hAnsi="Arial" w:cs="Arial"/>
          <w:b/>
          <w:bCs/>
        </w:rPr>
        <w:t>)</w:t>
      </w:r>
      <w:bookmarkEnd w:id="1"/>
    </w:p>
    <w:p w14:paraId="13B93593" w14:textId="1F91CFE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2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11D6C087" w14:textId="6690598B" w:rsidR="00957101" w:rsidRPr="00215ABA" w:rsidRDefault="00957101" w:rsidP="00957101">
      <w:pPr>
        <w:rPr>
          <w:noProof/>
        </w:rPr>
      </w:pPr>
      <w:r>
        <w:rPr>
          <w:noProof/>
        </w:rPr>
        <w:t xml:space="preserve">A scenario detailing </w:t>
      </w:r>
      <w:r w:rsidRPr="00957101">
        <w:rPr>
          <w:noProof/>
        </w:rPr>
        <w:t xml:space="preserve">one to one file distribution </w:t>
      </w:r>
      <w:r w:rsidRPr="00D5338A">
        <w:rPr>
          <w:noProof/>
        </w:rPr>
        <w:t xml:space="preserve">(using </w:t>
      </w:r>
      <w:r w:rsidR="00D34DB8">
        <w:rPr>
          <w:noProof/>
        </w:rPr>
        <w:t>media plane</w:t>
      </w:r>
      <w:r w:rsidRPr="00D5338A">
        <w:rPr>
          <w:noProof/>
        </w:rPr>
        <w:t>)</w:t>
      </w:r>
      <w:r w:rsidRPr="00095D2D">
        <w:rPr>
          <w:noProof/>
        </w:rPr>
        <w:t xml:space="preserve"> </w:t>
      </w:r>
      <w:r>
        <w:rPr>
          <w:noProof/>
        </w:rPr>
        <w:t>is added to clarify the usecase and identify tech</w:t>
      </w:r>
      <w:r w:rsidR="0035390A">
        <w:rPr>
          <w:noProof/>
        </w:rPr>
        <w:t>n</w:t>
      </w:r>
      <w:r>
        <w:rPr>
          <w:noProof/>
        </w:rPr>
        <w:t>ical impact. The text originates from TR 23.784, but has been enhanced as required.</w:t>
      </w:r>
    </w:p>
    <w:p w14:paraId="76A4C54B" w14:textId="77777777" w:rsidR="00957101" w:rsidRPr="008A5E86" w:rsidRDefault="00957101" w:rsidP="00957101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2A31CEAD" w14:textId="12B238F3" w:rsidR="00957101" w:rsidRPr="008A5E86" w:rsidRDefault="00957101" w:rsidP="00957101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Pr="00957101">
        <w:rPr>
          <w:noProof/>
        </w:rPr>
        <w:t>one to one file distribution</w:t>
      </w:r>
      <w:r w:rsidRPr="00D5338A">
        <w:rPr>
          <w:noProof/>
        </w:rPr>
        <w:t xml:space="preserve"> (using </w:t>
      </w:r>
      <w:r w:rsidR="00906ABC">
        <w:rPr>
          <w:noProof/>
        </w:rPr>
        <w:t>media plane</w:t>
      </w:r>
      <w:r w:rsidRPr="00D5338A">
        <w:rPr>
          <w:noProof/>
        </w:rPr>
        <w:t>)</w:t>
      </w:r>
      <w:r w:rsidRPr="00095D2D">
        <w:rPr>
          <w:noProof/>
        </w:rPr>
        <w:t xml:space="preserve"> </w:t>
      </w:r>
      <w:r>
        <w:rPr>
          <w:noProof/>
          <w:lang w:val="en-US"/>
        </w:rPr>
        <w:t>is missing.</w:t>
      </w:r>
    </w:p>
    <w:p w14:paraId="53D28336" w14:textId="77777777" w:rsidR="00957101" w:rsidRPr="00215ABA" w:rsidRDefault="00957101" w:rsidP="00957101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Pr="00215ABA">
        <w:rPr>
          <w:b/>
          <w:noProof/>
        </w:rPr>
        <w:t>. Proposal</w:t>
      </w:r>
    </w:p>
    <w:p w14:paraId="4E008994" w14:textId="77777777" w:rsidR="00957101" w:rsidRPr="008A5E86" w:rsidRDefault="00957101" w:rsidP="00957101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Pr="00A02B69">
        <w:rPr>
          <w:noProof/>
          <w:lang w:val="en-US"/>
        </w:rPr>
        <w:t>23700-37-020</w:t>
      </w:r>
      <w:r>
        <w:rPr>
          <w:noProof/>
          <w:lang w:val="en-US"/>
        </w:rPr>
        <w:t xml:space="preserve"> v 0.2.0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25BDD000" w14:textId="27FD46F3" w:rsidR="00957101" w:rsidRPr="006E4A1B" w:rsidRDefault="00957101" w:rsidP="00957101">
      <w:pPr>
        <w:pStyle w:val="Kop2"/>
        <w:rPr>
          <w:ins w:id="2" w:author="Verweij, Kees (draft3)" w:date="2025-08-01T15:02:00Z"/>
        </w:rPr>
      </w:pPr>
      <w:bookmarkStart w:id="3" w:name="_Toc11678110"/>
      <w:ins w:id="4" w:author="Verweij, Kees (draft3)" w:date="2025-08-01T15:02:00Z">
        <w:r>
          <w:t>4.</w:t>
        </w:r>
      </w:ins>
      <w:ins w:id="5" w:author="Verweij, Kees (draft3)" w:date="2025-08-01T15:02:00Z" w16du:dateUtc="2025-08-01T13:02:00Z">
        <w:r>
          <w:t>8</w:t>
        </w:r>
      </w:ins>
      <w:ins w:id="6" w:author="Verweij, Kees (draft3)" w:date="2025-08-01T15:02:00Z">
        <w:r w:rsidRPr="004D3578">
          <w:tab/>
        </w:r>
        <w:r>
          <w:t xml:space="preserve">Scenario </w:t>
        </w:r>
      </w:ins>
      <w:ins w:id="7" w:author="Verweij, Kees (draft3)" w:date="2025-08-01T15:02:00Z" w16du:dateUtc="2025-08-01T13:02:00Z">
        <w:r>
          <w:t>7</w:t>
        </w:r>
      </w:ins>
      <w:ins w:id="8" w:author="Verweij, Kees (draft3)" w:date="2025-08-01T15:02:00Z">
        <w:r>
          <w:t xml:space="preserve">: Discreet </w:t>
        </w:r>
      </w:ins>
      <w:ins w:id="9" w:author="Verweij, Kees (draft3)" w:date="2025-08-05T14:58:00Z">
        <w:r w:rsidR="00F85A7F" w:rsidRPr="00F85A7F">
          <w:t>monitor</w:t>
        </w:r>
      </w:ins>
      <w:ins w:id="10" w:author="Verweij, Kees (draft3)" w:date="2025-08-01T15:02:00Z">
        <w:r>
          <w:t>ing of one to one file distribution</w:t>
        </w:r>
      </w:ins>
      <w:bookmarkEnd w:id="3"/>
      <w:ins w:id="11" w:author="Verweij, Kees (draft3)" w:date="2025-08-01T15:03:00Z" w16du:dateUtc="2025-08-01T13:03:00Z">
        <w:r>
          <w:t xml:space="preserve"> </w:t>
        </w:r>
      </w:ins>
      <w:ins w:id="12" w:author="Verweij, Kees (draft3)" w:date="2025-08-01T15:03:00Z">
        <w:r w:rsidRPr="00957101">
          <w:t xml:space="preserve">(using </w:t>
        </w:r>
      </w:ins>
      <w:ins w:id="13" w:author="Verweij, Kees (draft3)" w:date="2025-08-15T11:03:00Z" w16du:dateUtc="2025-08-15T09:03:00Z">
        <w:r w:rsidR="00D34DB8">
          <w:t>media plane</w:t>
        </w:r>
      </w:ins>
      <w:ins w:id="14" w:author="Verweij, Kees (draft3)" w:date="2025-08-01T15:03:00Z">
        <w:r w:rsidRPr="00957101">
          <w:t>)</w:t>
        </w:r>
      </w:ins>
    </w:p>
    <w:p w14:paraId="7DE149EB" w14:textId="3A158ECD" w:rsidR="00957101" w:rsidRDefault="00957101" w:rsidP="00957101">
      <w:pPr>
        <w:rPr>
          <w:ins w:id="15" w:author="Verweij, Kees (draft3)" w:date="2025-08-01T15:02:00Z"/>
        </w:rPr>
      </w:pPr>
      <w:ins w:id="16" w:author="Verweij, Kees (draft3)" w:date="2025-08-01T15:02:00Z">
        <w:r>
          <w:t xml:space="preserve">This scenario describes the case where authorized MC user A requests discreet </w:t>
        </w:r>
      </w:ins>
      <w:ins w:id="17" w:author="Verweij, Kees (draft3)" w:date="2025-08-05T14:58:00Z">
        <w:r w:rsidR="00F85A7F" w:rsidRPr="00F85A7F">
          <w:t>monitor</w:t>
        </w:r>
      </w:ins>
      <w:ins w:id="18" w:author="Verweij, Kees (draft3)" w:date="2025-08-01T15:02:00Z">
        <w:r>
          <w:t xml:space="preserve">ing for communications involving MC user B where MC user B is within the authority of authorized MC user A, and where MC user A and </w:t>
        </w:r>
      </w:ins>
      <w:ins w:id="19" w:author="Kees Verweij draft1" w:date="2025-08-25T22:27:00Z" w16du:dateUtc="2025-08-25T20:27:00Z">
        <w:r w:rsidR="00670600">
          <w:t xml:space="preserve">target </w:t>
        </w:r>
      </w:ins>
      <w:ins w:id="20" w:author="Verweij, Kees (draft3)" w:date="2025-08-01T15:02:00Z">
        <w:r>
          <w:t>MC user B have the same primary MC</w:t>
        </w:r>
      </w:ins>
      <w:ins w:id="21" w:author="Verweij, Kees (draft3)" w:date="2025-08-13T09:50:00Z" w16du:dateUtc="2025-08-13T07:50:00Z">
        <w:r w:rsidR="000A6863">
          <w:t xml:space="preserve"> system</w:t>
        </w:r>
      </w:ins>
      <w:ins w:id="22" w:author="Verweij, Kees (draft3)" w:date="2025-08-01T15:02:00Z">
        <w:r>
          <w:t xml:space="preserve">. </w:t>
        </w:r>
        <w:bookmarkStart w:id="23" w:name="_Hlk204958624"/>
        <w:r>
          <w:t>Th</w:t>
        </w:r>
      </w:ins>
      <w:ins w:id="24" w:author="Verweij, Kees (draft3)" w:date="2025-08-01T16:35:00Z" w16du:dateUtc="2025-08-01T14:35:00Z">
        <w:r w:rsidR="00045C2B">
          <w:t>is</w:t>
        </w:r>
      </w:ins>
      <w:ins w:id="25" w:author="Verweij, Kees (draft3)" w:date="2025-08-01T15:02:00Z">
        <w:r>
          <w:t xml:space="preserve"> scenario </w:t>
        </w:r>
      </w:ins>
      <w:ins w:id="26" w:author="Verweij, Kees (draft3)" w:date="2025-08-01T16:36:00Z" w16du:dateUtc="2025-08-01T14:36:00Z">
        <w:r w:rsidR="00045C2B">
          <w:t xml:space="preserve">focusses on the case where </w:t>
        </w:r>
      </w:ins>
      <w:ins w:id="27" w:author="Verweij, Kees (draft3)" w:date="2025-08-01T15:02:00Z">
        <w:r>
          <w:t xml:space="preserve">the file </w:t>
        </w:r>
        <w:bookmarkEnd w:id="23"/>
        <w:r>
          <w:t>is distributed over the media plane. The scenario is illustrated in figure 4.</w:t>
        </w:r>
      </w:ins>
      <w:ins w:id="28" w:author="Verweij, Kees (draft3)" w:date="2025-08-01T15:03:00Z" w16du:dateUtc="2025-08-01T13:03:00Z">
        <w:r>
          <w:t>8</w:t>
        </w:r>
      </w:ins>
      <w:ins w:id="29" w:author="Verweij, Kees (draft3)" w:date="2025-08-01T15:02:00Z">
        <w:r>
          <w:t>-1 below.</w:t>
        </w:r>
      </w:ins>
    </w:p>
    <w:p w14:paraId="46DDA5DF" w14:textId="77777777" w:rsidR="00957101" w:rsidRPr="006E4A1B" w:rsidRDefault="00957101" w:rsidP="00957101">
      <w:pPr>
        <w:rPr>
          <w:ins w:id="30" w:author="Verweij, Kees (draft3)" w:date="2025-08-01T15:02:00Z"/>
        </w:rPr>
      </w:pPr>
    </w:p>
    <w:p w14:paraId="40312C43" w14:textId="3DEEC608" w:rsidR="00957101" w:rsidRDefault="000A6863" w:rsidP="00957101">
      <w:pPr>
        <w:pStyle w:val="TH"/>
        <w:rPr>
          <w:ins w:id="31" w:author="Verweij, Kees (draft3)" w:date="2025-08-01T15:02:00Z"/>
        </w:rPr>
      </w:pPr>
      <w:ins w:id="32" w:author="Verweij, Kees (draft3)" w:date="2025-08-01T15:02:00Z">
        <w:r>
          <w:object w:dxaOrig="7905" w:dyaOrig="3210" w14:anchorId="76CCB1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6pt;height:159.55pt" o:ole="">
              <v:imagedata r:id="rId6" o:title=""/>
            </v:shape>
            <o:OLEObject Type="Embed" ProgID="Visio.Drawing.11" ShapeID="_x0000_i1025" DrawAspect="Content" ObjectID="_1817669387" r:id="rId7"/>
          </w:object>
        </w:r>
      </w:ins>
    </w:p>
    <w:p w14:paraId="397BCE6C" w14:textId="6412B965" w:rsidR="00957101" w:rsidRDefault="00957101" w:rsidP="00957101">
      <w:pPr>
        <w:pStyle w:val="TF"/>
        <w:rPr>
          <w:ins w:id="33" w:author="Verweij, Kees (draft3)" w:date="2025-08-01T15:02:00Z"/>
        </w:rPr>
      </w:pPr>
      <w:ins w:id="34" w:author="Verweij, Kees (draft3)" w:date="2025-08-01T15:02:00Z">
        <w:r>
          <w:t>Figure 4.</w:t>
        </w:r>
      </w:ins>
      <w:ins w:id="35" w:author="Verweij, Kees (draft3)" w:date="2025-08-01T15:03:00Z" w16du:dateUtc="2025-08-01T13:03:00Z">
        <w:r>
          <w:t>8</w:t>
        </w:r>
      </w:ins>
      <w:ins w:id="36" w:author="Verweij, Kees (draft3)" w:date="2025-08-01T15:02:00Z">
        <w:r>
          <w:t xml:space="preserve">-1: Discreet </w:t>
        </w:r>
      </w:ins>
      <w:ins w:id="37" w:author="Verweij, Kees (draft3)" w:date="2025-08-05T14:58:00Z">
        <w:r w:rsidR="00F85A7F" w:rsidRPr="00F85A7F">
          <w:t>monitor</w:t>
        </w:r>
      </w:ins>
      <w:ins w:id="38" w:author="Verweij, Kees (draft3)" w:date="2025-08-01T15:02:00Z">
        <w:r>
          <w:t xml:space="preserve">ing of one to one </w:t>
        </w:r>
        <w:proofErr w:type="spellStart"/>
        <w:r>
          <w:t>MCData</w:t>
        </w:r>
        <w:proofErr w:type="spellEnd"/>
        <w:r>
          <w:t xml:space="preserve"> file distribution</w:t>
        </w:r>
      </w:ins>
      <w:ins w:id="39" w:author="Verweij, Kees (draft3)" w:date="2025-08-01T15:03:00Z" w16du:dateUtc="2025-08-01T13:03:00Z">
        <w:r>
          <w:t xml:space="preserve"> </w:t>
        </w:r>
      </w:ins>
      <w:ins w:id="40" w:author="Verweij, Kees (draft3)" w:date="2025-08-01T15:03:00Z">
        <w:r w:rsidRPr="00957101">
          <w:t xml:space="preserve">(using </w:t>
        </w:r>
      </w:ins>
      <w:ins w:id="41" w:author="Verweij, Kees (draft3)" w:date="2025-08-15T11:03:00Z" w16du:dateUtc="2025-08-15T09:03:00Z">
        <w:r w:rsidR="00D34DB8">
          <w:t>media plane</w:t>
        </w:r>
      </w:ins>
      <w:ins w:id="42" w:author="Verweij, Kees (draft3)" w:date="2025-08-01T15:03:00Z">
        <w:r w:rsidRPr="00957101">
          <w:t>)</w:t>
        </w:r>
      </w:ins>
    </w:p>
    <w:p w14:paraId="5DAAD508" w14:textId="77777777" w:rsidR="00957101" w:rsidRDefault="00957101" w:rsidP="00957101">
      <w:pPr>
        <w:rPr>
          <w:ins w:id="43" w:author="Verweij, Kees (draft3)" w:date="2025-08-01T15:02:00Z"/>
        </w:rPr>
      </w:pPr>
      <w:ins w:id="44" w:author="Verweij, Kees (draft3)" w:date="2025-08-01T15:02:00Z">
        <w:r>
          <w:lastRenderedPageBreak/>
          <w:t>The scenario consists of the following aspects:</w:t>
        </w:r>
      </w:ins>
    </w:p>
    <w:p w14:paraId="6F714BB6" w14:textId="362F0EB6" w:rsidR="00957101" w:rsidRDefault="00957101" w:rsidP="00957101">
      <w:pPr>
        <w:pStyle w:val="B1"/>
        <w:rPr>
          <w:ins w:id="45" w:author="Verweij, Kees (draft3)" w:date="2025-08-01T15:06:00Z"/>
        </w:rPr>
      </w:pPr>
      <w:ins w:id="46" w:author="Verweij, Kees (draft3)" w:date="2025-08-01T15:02:00Z">
        <w:r>
          <w:t>-</w:t>
        </w:r>
        <w:r>
          <w:tab/>
        </w:r>
      </w:ins>
      <w:ins w:id="47" w:author="Verweij, Kees (draft3)" w:date="2025-08-01T15:06:00Z">
        <w:r>
          <w:t xml:space="preserve">Authorized MC user A identifies MC user B as the target for discreet </w:t>
        </w:r>
      </w:ins>
      <w:ins w:id="48" w:author="Verweij, Kees (draft3)" w:date="2025-08-05T14:58:00Z">
        <w:r w:rsidR="00F85A7F" w:rsidRPr="00F85A7F">
          <w:t>monitor</w:t>
        </w:r>
      </w:ins>
      <w:ins w:id="49" w:author="Verweij, Kees (draft3)" w:date="2025-08-01T15:06:00Z">
        <w:r>
          <w:t xml:space="preserve">ing. MC </w:t>
        </w:r>
      </w:ins>
      <w:ins w:id="50" w:author="Verweij, Kees (draft3)" w:date="2025-08-13T09:50:00Z" w16du:dateUtc="2025-08-13T07:50:00Z">
        <w:r w:rsidR="000A6863">
          <w:t>system</w:t>
        </w:r>
      </w:ins>
      <w:ins w:id="51" w:author="Verweij, Kees (draft3)" w:date="2025-08-01T15:06:00Z">
        <w:r>
          <w:t xml:space="preserve"> A verifies that MC user A is authorized to perform discreet </w:t>
        </w:r>
      </w:ins>
      <w:ins w:id="52" w:author="Verweij, Kees (draft3)" w:date="2025-08-05T14:58:00Z">
        <w:r w:rsidR="00F85A7F" w:rsidRPr="00F85A7F">
          <w:t>monitor</w:t>
        </w:r>
      </w:ins>
      <w:ins w:id="53" w:author="Verweij, Kees (draft3)" w:date="2025-08-01T15:06:00Z">
        <w:r>
          <w:t xml:space="preserve">ing on MC user B. This aspect takes place before any communications involving MC user B can be subject to discreet </w:t>
        </w:r>
      </w:ins>
      <w:ins w:id="54" w:author="Verweij, Kees (draft3)" w:date="2025-08-05T14:58:00Z">
        <w:r w:rsidR="00F85A7F" w:rsidRPr="00F85A7F">
          <w:t>monitor</w:t>
        </w:r>
      </w:ins>
      <w:ins w:id="55" w:author="Verweij, Kees (draft3)" w:date="2025-08-01T15:06:00Z">
        <w:r>
          <w:t>ing.</w:t>
        </w:r>
      </w:ins>
    </w:p>
    <w:p w14:paraId="1D004C72" w14:textId="0A016445" w:rsidR="00957101" w:rsidRDefault="00957101" w:rsidP="00957101">
      <w:pPr>
        <w:pStyle w:val="B1"/>
        <w:rPr>
          <w:ins w:id="56" w:author="Verweij, Kees (draft3)" w:date="2025-08-01T15:02:00Z"/>
        </w:rPr>
      </w:pPr>
      <w:ins w:id="57" w:author="Verweij, Kees (draft3)" w:date="2025-08-01T15:02:00Z">
        <w:r>
          <w:t>-</w:t>
        </w:r>
        <w:r>
          <w:tab/>
        </w:r>
      </w:ins>
      <w:ins w:id="58" w:author="Kees Verweij draft1" w:date="2025-08-25T22:27:00Z" w16du:dateUtc="2025-08-25T20:27:00Z">
        <w:r w:rsidR="00670600">
          <w:t xml:space="preserve">Target </w:t>
        </w:r>
      </w:ins>
      <w:ins w:id="59" w:author="Verweij, Kees (draft3)" w:date="2025-08-01T15:02:00Z">
        <w:r>
          <w:t xml:space="preserve">MC user B sends or receives an </w:t>
        </w:r>
        <w:proofErr w:type="spellStart"/>
        <w:r>
          <w:t>MCData</w:t>
        </w:r>
        <w:proofErr w:type="spellEnd"/>
        <w:r>
          <w:t xml:space="preserve"> file distribution request to or from MC user C.</w:t>
        </w:r>
      </w:ins>
    </w:p>
    <w:p w14:paraId="2F8173E0" w14:textId="69445487" w:rsidR="00957101" w:rsidRDefault="00957101" w:rsidP="00957101">
      <w:pPr>
        <w:pStyle w:val="B1"/>
        <w:rPr>
          <w:ins w:id="60" w:author="Verweij, Kees (draft3)" w:date="2025-08-01T15:02:00Z"/>
        </w:rPr>
      </w:pPr>
      <w:ins w:id="61" w:author="Verweij, Kees (draft3)" w:date="2025-08-01T15:02:00Z">
        <w:r>
          <w:t>-</w:t>
        </w:r>
        <w:r>
          <w:tab/>
          <w:t xml:space="preserve">MC </w:t>
        </w:r>
      </w:ins>
      <w:ins w:id="62" w:author="Verweij, Kees (draft3)" w:date="2025-08-13T09:50:00Z" w16du:dateUtc="2025-08-13T07:50:00Z">
        <w:r w:rsidR="000A6863">
          <w:t>system</w:t>
        </w:r>
      </w:ins>
      <w:ins w:id="63" w:author="Verweij, Kees (draft3)" w:date="2025-08-01T15:02:00Z">
        <w:r>
          <w:t xml:space="preserve"> A provides MC service client A with the transferred file, including </w:t>
        </w:r>
      </w:ins>
      <w:ins w:id="64" w:author="Kees Verweij draft1" w:date="2025-08-25T22:28:00Z" w16du:dateUtc="2025-08-25T20:28:00Z">
        <w:r w:rsidR="00670600">
          <w:t>meta data information</w:t>
        </w:r>
      </w:ins>
      <w:ins w:id="65" w:author="Verweij, Kees (draft3)" w:date="2025-08-01T15:02:00Z">
        <w:r>
          <w:t>.</w:t>
        </w:r>
      </w:ins>
    </w:p>
    <w:p w14:paraId="144736A3" w14:textId="77777777" w:rsidR="00957101" w:rsidRDefault="00957101" w:rsidP="00957101">
      <w:pPr>
        <w:pStyle w:val="B1"/>
        <w:rPr>
          <w:ins w:id="66" w:author="Verweij, Kees (draft3)" w:date="2025-08-01T15:02:00Z"/>
        </w:rPr>
      </w:pPr>
      <w:ins w:id="67" w:author="Verweij, Kees (draft3)" w:date="2025-08-01T15:02:00Z">
        <w:r>
          <w:t>-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download completed report is also sent to MC service client A.</w:t>
        </w:r>
      </w:ins>
    </w:p>
    <w:p w14:paraId="69FA6E58" w14:textId="1DD1951E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957101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 w:rsidR="00957101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C21836" w:rsidRPr="00C21836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BE90FB9" w14:textId="77777777" w:rsidR="00B800DF" w:rsidRDefault="00B800DF">
      <w:r>
        <w:separator/>
      </w:r>
    </w:p>
  </w:endnote>
  <w:endnote w:type="continuationSeparator" w:id="0">
    <w:p w14:paraId="27D3815F" w14:textId="77777777" w:rsidR="00B800DF" w:rsidRDefault="00B800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D03B4C" w14:textId="77777777" w:rsidR="00B800DF" w:rsidRDefault="00B800DF">
      <w:r>
        <w:separator/>
      </w:r>
    </w:p>
  </w:footnote>
  <w:footnote w:type="continuationSeparator" w:id="0">
    <w:p w14:paraId="0D785DF3" w14:textId="77777777" w:rsidR="00B800DF" w:rsidRDefault="00B800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erweij, Kees (draft3)">
    <w15:presenceInfo w15:providerId="None" w15:userId="Verweij, Kees (draft3)"/>
  </w15:person>
  <w15:person w15:author="Kees Verweij draft1">
    <w15:presenceInfo w15:providerId="None" w15:userId="Kees Verweij draf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26D08"/>
    <w:rsid w:val="00045C2B"/>
    <w:rsid w:val="00052623"/>
    <w:rsid w:val="00062A46"/>
    <w:rsid w:val="00072D44"/>
    <w:rsid w:val="00087ED1"/>
    <w:rsid w:val="00091508"/>
    <w:rsid w:val="000928D3"/>
    <w:rsid w:val="000A1C77"/>
    <w:rsid w:val="000A52CF"/>
    <w:rsid w:val="000A5BBF"/>
    <w:rsid w:val="000A6863"/>
    <w:rsid w:val="000B6310"/>
    <w:rsid w:val="000C6598"/>
    <w:rsid w:val="000F6126"/>
    <w:rsid w:val="000F73CB"/>
    <w:rsid w:val="000F76CD"/>
    <w:rsid w:val="00107AAB"/>
    <w:rsid w:val="0012798E"/>
    <w:rsid w:val="0013504C"/>
    <w:rsid w:val="00135915"/>
    <w:rsid w:val="001526CE"/>
    <w:rsid w:val="001553AD"/>
    <w:rsid w:val="0015571C"/>
    <w:rsid w:val="00156707"/>
    <w:rsid w:val="001A1C18"/>
    <w:rsid w:val="001A486D"/>
    <w:rsid w:val="001E41F3"/>
    <w:rsid w:val="001E5A1C"/>
    <w:rsid w:val="001F0441"/>
    <w:rsid w:val="0020225A"/>
    <w:rsid w:val="002037A2"/>
    <w:rsid w:val="002055DD"/>
    <w:rsid w:val="002075AF"/>
    <w:rsid w:val="002100CD"/>
    <w:rsid w:val="00210E61"/>
    <w:rsid w:val="00212FF7"/>
    <w:rsid w:val="00215ABA"/>
    <w:rsid w:val="00232D54"/>
    <w:rsid w:val="00247FAF"/>
    <w:rsid w:val="00262BAD"/>
    <w:rsid w:val="002634BB"/>
    <w:rsid w:val="00275D12"/>
    <w:rsid w:val="00297FD0"/>
    <w:rsid w:val="002A412E"/>
    <w:rsid w:val="002B1F0E"/>
    <w:rsid w:val="002B38EA"/>
    <w:rsid w:val="002C7EBF"/>
    <w:rsid w:val="002D16C0"/>
    <w:rsid w:val="002D4446"/>
    <w:rsid w:val="00307245"/>
    <w:rsid w:val="003131B7"/>
    <w:rsid w:val="00332BBF"/>
    <w:rsid w:val="00347CAD"/>
    <w:rsid w:val="0035086D"/>
    <w:rsid w:val="0035390A"/>
    <w:rsid w:val="00370766"/>
    <w:rsid w:val="003765CD"/>
    <w:rsid w:val="00393EA6"/>
    <w:rsid w:val="003A32CB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50780D"/>
    <w:rsid w:val="00521039"/>
    <w:rsid w:val="00521FBF"/>
    <w:rsid w:val="00525DE5"/>
    <w:rsid w:val="0052615C"/>
    <w:rsid w:val="0056026D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5EA1"/>
    <w:rsid w:val="00670600"/>
    <w:rsid w:val="00681DA1"/>
    <w:rsid w:val="00690ED5"/>
    <w:rsid w:val="006960D0"/>
    <w:rsid w:val="006A0945"/>
    <w:rsid w:val="006A0FAB"/>
    <w:rsid w:val="006A241A"/>
    <w:rsid w:val="006A6271"/>
    <w:rsid w:val="006C170D"/>
    <w:rsid w:val="006D4207"/>
    <w:rsid w:val="006E21FB"/>
    <w:rsid w:val="007010B6"/>
    <w:rsid w:val="00710348"/>
    <w:rsid w:val="00712A2B"/>
    <w:rsid w:val="00713847"/>
    <w:rsid w:val="00722FA4"/>
    <w:rsid w:val="00726946"/>
    <w:rsid w:val="00732381"/>
    <w:rsid w:val="0073780F"/>
    <w:rsid w:val="007479F4"/>
    <w:rsid w:val="00770A9F"/>
    <w:rsid w:val="0077301C"/>
    <w:rsid w:val="007825D3"/>
    <w:rsid w:val="007A4A08"/>
    <w:rsid w:val="007B0683"/>
    <w:rsid w:val="007B4183"/>
    <w:rsid w:val="007B512A"/>
    <w:rsid w:val="007C2097"/>
    <w:rsid w:val="007C5607"/>
    <w:rsid w:val="007D3BFB"/>
    <w:rsid w:val="007E0DCE"/>
    <w:rsid w:val="007E16D9"/>
    <w:rsid w:val="007F4FDC"/>
    <w:rsid w:val="00800104"/>
    <w:rsid w:val="0080691C"/>
    <w:rsid w:val="00817868"/>
    <w:rsid w:val="0082188E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E448A"/>
    <w:rsid w:val="008F3348"/>
    <w:rsid w:val="008F33A2"/>
    <w:rsid w:val="008F647C"/>
    <w:rsid w:val="008F686C"/>
    <w:rsid w:val="009012A3"/>
    <w:rsid w:val="00906ABC"/>
    <w:rsid w:val="00914BF7"/>
    <w:rsid w:val="0092229D"/>
    <w:rsid w:val="00934B69"/>
    <w:rsid w:val="009359C8"/>
    <w:rsid w:val="00946F9E"/>
    <w:rsid w:val="00954242"/>
    <w:rsid w:val="00957101"/>
    <w:rsid w:val="00957D6A"/>
    <w:rsid w:val="009642DB"/>
    <w:rsid w:val="0098100C"/>
    <w:rsid w:val="009947C8"/>
    <w:rsid w:val="0099562D"/>
    <w:rsid w:val="009A3CCE"/>
    <w:rsid w:val="009B560B"/>
    <w:rsid w:val="009C61B9"/>
    <w:rsid w:val="009E3297"/>
    <w:rsid w:val="009F4634"/>
    <w:rsid w:val="009F7FF6"/>
    <w:rsid w:val="00A02B69"/>
    <w:rsid w:val="00A200DC"/>
    <w:rsid w:val="00A33D66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76AB"/>
    <w:rsid w:val="00AB0983"/>
    <w:rsid w:val="00AB0C79"/>
    <w:rsid w:val="00AB6534"/>
    <w:rsid w:val="00AC4EF5"/>
    <w:rsid w:val="00AD2965"/>
    <w:rsid w:val="00AD384E"/>
    <w:rsid w:val="00AD7C25"/>
    <w:rsid w:val="00AF176B"/>
    <w:rsid w:val="00AF79C3"/>
    <w:rsid w:val="00B05B9E"/>
    <w:rsid w:val="00B10A2A"/>
    <w:rsid w:val="00B134F2"/>
    <w:rsid w:val="00B15EB6"/>
    <w:rsid w:val="00B258BB"/>
    <w:rsid w:val="00B35C6C"/>
    <w:rsid w:val="00B46356"/>
    <w:rsid w:val="00B660D7"/>
    <w:rsid w:val="00B66D06"/>
    <w:rsid w:val="00B74C22"/>
    <w:rsid w:val="00B754CE"/>
    <w:rsid w:val="00B800DF"/>
    <w:rsid w:val="00B8024E"/>
    <w:rsid w:val="00B91A17"/>
    <w:rsid w:val="00B95BA0"/>
    <w:rsid w:val="00B95BC8"/>
    <w:rsid w:val="00BA016E"/>
    <w:rsid w:val="00BB5DFC"/>
    <w:rsid w:val="00BC7EB8"/>
    <w:rsid w:val="00BD279D"/>
    <w:rsid w:val="00C03F5F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D3EAC"/>
    <w:rsid w:val="00CE21CA"/>
    <w:rsid w:val="00D0472E"/>
    <w:rsid w:val="00D075A9"/>
    <w:rsid w:val="00D218E3"/>
    <w:rsid w:val="00D2328E"/>
    <w:rsid w:val="00D23A71"/>
    <w:rsid w:val="00D34DB8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A4A78"/>
    <w:rsid w:val="00DA75EC"/>
    <w:rsid w:val="00DC069C"/>
    <w:rsid w:val="00DC492A"/>
    <w:rsid w:val="00DD30F3"/>
    <w:rsid w:val="00DE7885"/>
    <w:rsid w:val="00E00442"/>
    <w:rsid w:val="00E1161B"/>
    <w:rsid w:val="00E20CD5"/>
    <w:rsid w:val="00E218A2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2CB8"/>
    <w:rsid w:val="00EF366B"/>
    <w:rsid w:val="00F06166"/>
    <w:rsid w:val="00F10DFC"/>
    <w:rsid w:val="00F112F9"/>
    <w:rsid w:val="00F171D1"/>
    <w:rsid w:val="00F20362"/>
    <w:rsid w:val="00F25C79"/>
    <w:rsid w:val="00F25D98"/>
    <w:rsid w:val="00F27894"/>
    <w:rsid w:val="00F300FB"/>
    <w:rsid w:val="00F5389E"/>
    <w:rsid w:val="00F545AC"/>
    <w:rsid w:val="00F56BA7"/>
    <w:rsid w:val="00F610C3"/>
    <w:rsid w:val="00F65CCD"/>
    <w:rsid w:val="00F661D1"/>
    <w:rsid w:val="00F66359"/>
    <w:rsid w:val="00F81736"/>
    <w:rsid w:val="00F85A7F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link w:val="Kop3Char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e">
    <w:name w:val="Revision"/>
    <w:hidden/>
    <w:uiPriority w:val="99"/>
    <w:semiHidden/>
    <w:rsid w:val="00957101"/>
    <w:rPr>
      <w:rFonts w:ascii="Times New Roman" w:hAnsi="Times New Roman"/>
      <w:lang w:eastAsia="en-US"/>
    </w:rPr>
  </w:style>
  <w:style w:type="character" w:customStyle="1" w:styleId="Kop3Char">
    <w:name w:val="Kop 3 Char"/>
    <w:link w:val="Kop3"/>
    <w:rsid w:val="00957101"/>
    <w:rPr>
      <w:rFonts w:ascii="Arial" w:hAnsi="Arial"/>
      <w:sz w:val="28"/>
      <w:lang w:eastAsia="en-US"/>
    </w:rPr>
  </w:style>
  <w:style w:type="character" w:customStyle="1" w:styleId="THChar">
    <w:name w:val="TH Char"/>
    <w:link w:val="TH"/>
    <w:locked/>
    <w:rsid w:val="00957101"/>
    <w:rPr>
      <w:rFonts w:ascii="Arial" w:hAnsi="Arial"/>
      <w:b/>
      <w:lang w:eastAsia="en-US"/>
    </w:rPr>
  </w:style>
  <w:style w:type="character" w:customStyle="1" w:styleId="B1Char">
    <w:name w:val="B1 Char"/>
    <w:link w:val="B1"/>
    <w:locked/>
    <w:rsid w:val="00957101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957101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312</Words>
  <Characters>1722</Characters>
  <Application>Microsoft Office Word</Application>
  <DocSecurity>0</DocSecurity>
  <Lines>14</Lines>
  <Paragraphs>4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draft1</cp:lastModifiedBy>
  <cp:revision>4</cp:revision>
  <cp:lastPrinted>1899-12-31T23:00:00Z</cp:lastPrinted>
  <dcterms:created xsi:type="dcterms:W3CDTF">2025-08-25T20:26:00Z</dcterms:created>
  <dcterms:modified xsi:type="dcterms:W3CDTF">2025-08-25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